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F9A" w:rsidRPr="005767C4" w:rsidRDefault="001A4F9A" w:rsidP="001A4F9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4"/>
        <w:gridCol w:w="5037"/>
        <w:gridCol w:w="1232"/>
        <w:gridCol w:w="1121"/>
        <w:gridCol w:w="1080"/>
      </w:tblGrid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03</w:t>
            </w:r>
            <w:bookmarkStart w:id="0" w:name="弱勢學生助學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弱勢學生助學作業</w:t>
            </w:r>
            <w:bookmarkEnd w:id="0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0.3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</w:t>
            </w:r>
            <w:r>
              <w:rPr>
                <w:rFonts w:ascii="標楷體" w:eastAsia="標楷體" w:hAnsi="標楷體" w:hint="eastAsia"/>
              </w:rPr>
              <w:t>因要點修訂故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檢討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1A4F9A" w:rsidRDefault="001A4F9A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1A4F9A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1A4F9A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2.1.，</w:t>
            </w:r>
            <w:r w:rsidRPr="005767C4">
              <w:rPr>
                <w:rFonts w:ascii="標楷體" w:eastAsia="標楷體" w:hAnsi="標楷體" w:hint="eastAsia"/>
              </w:rPr>
              <w:t>刪除2.2.2</w:t>
            </w:r>
            <w:r>
              <w:rPr>
                <w:rFonts w:ascii="標楷體" w:eastAsia="標楷體" w:hAnsi="標楷體" w:hint="eastAsia"/>
              </w:rPr>
              <w:t>.及調整條次。</w:t>
            </w:r>
          </w:p>
          <w:p w:rsidR="001A4F9A" w:rsidRPr="002E21C0" w:rsidRDefault="001A4F9A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依據及相關文件新增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3"/>
                <w:szCs w:val="23"/>
              </w:rPr>
            </w:pPr>
            <w:r w:rsidRPr="005767C4">
              <w:rPr>
                <w:rFonts w:ascii="標楷體" w:eastAsia="標楷體" w:hAnsi="標楷體" w:hint="eastAsia"/>
                <w:sz w:val="23"/>
                <w:szCs w:val="23"/>
              </w:rPr>
              <w:t>105.11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林偉煜</w:t>
            </w: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4F9A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1A4F9A" w:rsidRPr="005767C4" w:rsidTr="00F16DD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1A4F9A" w:rsidRPr="005767C4" w:rsidRDefault="001A4F9A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1A4F9A" w:rsidRPr="005767C4" w:rsidRDefault="001A4F9A" w:rsidP="001A4F9A">
      <w:pPr>
        <w:jc w:val="right"/>
        <w:rPr>
          <w:rFonts w:ascii="標楷體" w:eastAsia="標楷體" w:hAnsi="標楷體"/>
        </w:rPr>
      </w:pPr>
    </w:p>
    <w:p w:rsidR="001A4F9A" w:rsidRPr="005767C4" w:rsidRDefault="001A4F9A" w:rsidP="001A4F9A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03E41F2" wp14:editId="0F74B057">
                <wp:simplePos x="0" y="0"/>
                <wp:positionH relativeFrom="column">
                  <wp:posOffset>4251650</wp:posOffset>
                </wp:positionH>
                <wp:positionV relativeFrom="paragraph">
                  <wp:posOffset>3160735</wp:posOffset>
                </wp:positionV>
                <wp:extent cx="2057400" cy="571500"/>
                <wp:effectExtent l="0" t="0" r="0" b="0"/>
                <wp:wrapNone/>
                <wp:docPr id="17" name="文字方塊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A4F9A" w:rsidRPr="00C930BF" w:rsidRDefault="001A4F9A" w:rsidP="001A4F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50CE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1A4F9A" w:rsidRPr="00C930BF" w:rsidRDefault="001A4F9A" w:rsidP="001A4F9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7" o:spid="_x0000_s1026" type="#_x0000_t202" style="position:absolute;margin-left:334.8pt;margin-top:248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dzb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d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" filled="f" stroked="f">
                <v:textbox>
                  <w:txbxContent>
                    <w:p w:rsidR="001A4F9A" w:rsidRPr="00C930BF" w:rsidRDefault="001A4F9A" w:rsidP="001A4F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50CE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1A4F9A" w:rsidRPr="00C930BF" w:rsidRDefault="001A4F9A" w:rsidP="001A4F9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4F9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4F9A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4F9A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2頁</w:t>
            </w:r>
          </w:p>
        </w:tc>
      </w:tr>
    </w:tbl>
    <w:p w:rsidR="001A4F9A" w:rsidRPr="005767C4" w:rsidRDefault="001A4F9A" w:rsidP="001A4F9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1A4F9A" w:rsidRPr="002D76FE" w:rsidRDefault="00F16DD4" w:rsidP="001A4F9A">
      <w:pPr>
        <w:autoSpaceDE w:val="0"/>
        <w:autoSpaceDN w:val="0"/>
        <w:rPr>
          <w:rFonts w:ascii="標楷體" w:eastAsia="標楷體" w:hAnsi="標楷體"/>
        </w:rPr>
      </w:pPr>
      <w:r>
        <w:object w:dxaOrig="10701" w:dyaOrig="15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570.35pt" o:ole="">
            <v:imagedata r:id="rId8" o:title=""/>
          </v:shape>
          <o:OLEObject Type="Embed" ProgID="Visio.Drawing.11" ShapeID="_x0000_i1025" DrawAspect="Content" ObjectID="_1608027773" r:id="rId9"/>
        </w:object>
      </w:r>
    </w:p>
    <w:p w:rsidR="001A4F9A" w:rsidRPr="002D76FE" w:rsidRDefault="001A4F9A" w:rsidP="001A4F9A">
      <w:pPr>
        <w:autoSpaceDE w:val="0"/>
        <w:autoSpaceDN w:val="0"/>
        <w:rPr>
          <w:rFonts w:ascii="標楷體" w:eastAsia="標楷體" w:hAnsi="標楷體"/>
        </w:rPr>
      </w:pPr>
      <w:r w:rsidRPr="002D76FE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1A4F9A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A4F9A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A4F9A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弱勢學生助學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03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A4F9A" w:rsidRPr="00D83C3A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1A4F9A" w:rsidRPr="005767C4" w:rsidRDefault="001A4F9A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A4F9A" w:rsidRPr="005767C4" w:rsidRDefault="001A4F9A" w:rsidP="001A4F9A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1A4F9A" w:rsidRPr="005767C4" w:rsidRDefault="001A4F9A" w:rsidP="001A4F9A">
      <w:pPr>
        <w:numPr>
          <w:ilvl w:val="1"/>
          <w:numId w:val="1"/>
        </w:numPr>
        <w:tabs>
          <w:tab w:val="clear" w:pos="1004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公告弱勢學生助學實施要點、申請日期、申請網址。</w:t>
      </w:r>
    </w:p>
    <w:p w:rsidR="001A4F9A" w:rsidRPr="005767C4" w:rsidRDefault="001A4F9A" w:rsidP="001A4F9A">
      <w:pPr>
        <w:numPr>
          <w:ilvl w:val="1"/>
          <w:numId w:val="1"/>
        </w:numPr>
        <w:tabs>
          <w:tab w:val="clear" w:pos="1004"/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方式：（本助學金不含研究所在職班）</w:t>
      </w:r>
    </w:p>
    <w:p w:rsidR="001A4F9A" w:rsidRPr="005767C4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.依學生事務處公告之申請日期、網址，</w:t>
      </w:r>
      <w:r w:rsidRPr="00F72793">
        <w:rPr>
          <w:rFonts w:ascii="標楷體" w:eastAsia="標楷體" w:hAnsi="標楷體" w:hint="eastAsia"/>
        </w:rPr>
        <w:t>登入弱勢學生助學金系統</w:t>
      </w:r>
      <w:r w:rsidRPr="005767C4">
        <w:rPr>
          <w:rFonts w:ascii="標楷體" w:eastAsia="標楷體" w:hAnsi="標楷體" w:hint="eastAsia"/>
        </w:rPr>
        <w:t>詳實輸入規定之資料，並列印申請表。</w:t>
      </w:r>
    </w:p>
    <w:p w:rsidR="001A4F9A" w:rsidRPr="005767C4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2.</w:t>
      </w:r>
      <w:r w:rsidRPr="005767C4">
        <w:rPr>
          <w:rFonts w:ascii="標楷體" w:eastAsia="標楷體" w:hAnsi="標楷體"/>
        </w:rPr>
        <w:t>已申請各類學雜費減免，及政府其他助學措施（行政院農業委員會農漁民子女就學獎助學金、行政院勞工委員會失業勞工子女就學補助、勞工子女發展技藝能助學金、行政院人事行政局公教人員子女教育補助、行政院國軍退除役官兵輔導委員會清寒榮民子女獎助學金、失業勞工子女就學補助等）者，不得再申請本計畫</w:t>
      </w:r>
      <w:r w:rsidRPr="005767C4">
        <w:rPr>
          <w:rFonts w:ascii="標楷體" w:eastAsia="標楷體" w:hAnsi="標楷體" w:hint="eastAsia"/>
        </w:rPr>
        <w:t>之</w:t>
      </w:r>
      <w:r w:rsidRPr="005767C4">
        <w:rPr>
          <w:rFonts w:ascii="標楷體" w:eastAsia="標楷體" w:hAnsi="標楷體"/>
        </w:rPr>
        <w:t>助學金。</w:t>
      </w:r>
    </w:p>
    <w:p w:rsidR="001A4F9A" w:rsidRPr="00355216" w:rsidRDefault="001A4F9A" w:rsidP="001A4F9A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2.2.3.</w:t>
      </w:r>
      <w:r w:rsidRPr="005767C4">
        <w:rPr>
          <w:rFonts w:ascii="標楷體" w:eastAsia="標楷體" w:hAnsi="標楷體" w:hint="eastAsia"/>
        </w:rPr>
        <w:t>持</w:t>
      </w:r>
      <w:r w:rsidRPr="00F72793">
        <w:rPr>
          <w:rFonts w:ascii="標楷體" w:eastAsia="標楷體" w:hAnsi="標楷體" w:hint="eastAsia"/>
        </w:rPr>
        <w:t>弱勢學生助學金</w:t>
      </w:r>
      <w:r w:rsidRPr="005767C4">
        <w:rPr>
          <w:rFonts w:ascii="標楷體" w:eastAsia="標楷體" w:hAnsi="標楷體" w:hint="eastAsia"/>
        </w:rPr>
        <w:t>系統所列印之申請表及近三個月內全家戶籍謄本，親至學生事務處生輔組辦理審查事宜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審查證明文件是否屬實及有效期限。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/>
        </w:rPr>
        <w:t>學生若有中途休、退學，再就讀同一年級同一學期</w:t>
      </w:r>
      <w:r w:rsidRPr="005767C4">
        <w:rPr>
          <w:rFonts w:ascii="標楷體" w:eastAsia="標楷體" w:hAnsi="標楷體" w:hint="eastAsia"/>
        </w:rPr>
        <w:t>或畢業後再就讀相同學制</w:t>
      </w:r>
      <w:r w:rsidRPr="005767C4">
        <w:rPr>
          <w:rFonts w:ascii="標楷體" w:eastAsia="標楷體" w:hAnsi="標楷體"/>
        </w:rPr>
        <w:t>者之前已領有政府其他助學措施助學金者，不得重複申領。</w:t>
      </w:r>
    </w:p>
    <w:p w:rsidR="001A4F9A" w:rsidRPr="005767C4" w:rsidRDefault="001A4F9A" w:rsidP="001A4F9A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核準助學等級及助學金額是否相符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1A4F9A" w:rsidRPr="005767C4" w:rsidRDefault="001A4F9A" w:rsidP="001A4F9A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弱勢學生助學金申請表。</w:t>
      </w:r>
    </w:p>
    <w:p w:rsidR="001A4F9A" w:rsidRPr="005767C4" w:rsidRDefault="001A4F9A" w:rsidP="001A4F9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1A4F9A" w:rsidRDefault="001A4F9A" w:rsidP="001A4F9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弱勢學生助學實施要點。</w:t>
      </w:r>
    </w:p>
    <w:p w:rsidR="001908C1" w:rsidRPr="001A4F9A" w:rsidRDefault="001A4F9A" w:rsidP="001A4F9A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F72793">
        <w:rPr>
          <w:rFonts w:ascii="標楷體" w:eastAsia="標楷體" w:hAnsi="標楷體" w:hint="eastAsia"/>
        </w:rPr>
        <w:t>依據教育部</w:t>
      </w:r>
      <w:r w:rsidRPr="00F72793">
        <w:rPr>
          <w:rFonts w:ascii="標楷體" w:eastAsia="標楷體" w:hAnsi="標楷體"/>
        </w:rPr>
        <w:t>臺教高通字第1050074270號「大專校院弱勢學生助學計畫」</w:t>
      </w:r>
      <w:r w:rsidRPr="00F72793">
        <w:rPr>
          <w:rFonts w:ascii="標楷體" w:eastAsia="標楷體" w:hAnsi="標楷體" w:hint="eastAsia"/>
        </w:rPr>
        <w:t>。</w:t>
      </w:r>
    </w:p>
    <w:sectPr w:rsidR="001908C1" w:rsidRPr="001A4F9A" w:rsidSect="001A4F9A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5282" w:rsidRDefault="00BF5282" w:rsidP="00F16DD4">
      <w:r>
        <w:separator/>
      </w:r>
    </w:p>
  </w:endnote>
  <w:endnote w:type="continuationSeparator" w:id="0">
    <w:p w:rsidR="00BF5282" w:rsidRDefault="00BF5282" w:rsidP="00F16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5282" w:rsidRDefault="00BF5282" w:rsidP="00F16DD4">
      <w:r>
        <w:separator/>
      </w:r>
    </w:p>
  </w:footnote>
  <w:footnote w:type="continuationSeparator" w:id="0">
    <w:p w:rsidR="00BF5282" w:rsidRDefault="00BF5282" w:rsidP="00F16D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E21C9"/>
    <w:multiLevelType w:val="multilevel"/>
    <w:tmpl w:val="90F46FC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20C2F23"/>
    <w:multiLevelType w:val="multilevel"/>
    <w:tmpl w:val="5C06A4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7525"/>
        </w:tabs>
        <w:ind w:left="740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0F3F2025"/>
    <w:multiLevelType w:val="multilevel"/>
    <w:tmpl w:val="EE7818A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04"/>
        </w:tabs>
        <w:ind w:left="888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3">
    <w:nsid w:val="209F3D0F"/>
    <w:multiLevelType w:val="multilevel"/>
    <w:tmpl w:val="6776A7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4F9A"/>
    <w:rsid w:val="001908C1"/>
    <w:rsid w:val="001A4F9A"/>
    <w:rsid w:val="00331DB9"/>
    <w:rsid w:val="00347D0D"/>
    <w:rsid w:val="00B50CE7"/>
    <w:rsid w:val="00BF5282"/>
    <w:rsid w:val="00F16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F9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16D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16DD4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F9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F16DD4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F16DD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F16DD4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143</Words>
  <Characters>820</Characters>
  <Application>Microsoft Office Word</Application>
  <DocSecurity>0</DocSecurity>
  <Lines>6</Lines>
  <Paragraphs>1</Paragraphs>
  <ScaleCrop>false</ScaleCrop>
  <Company/>
  <LinksUpToDate>false</LinksUpToDate>
  <CharactersWithSpaces>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09:00Z</dcterms:created>
  <dcterms:modified xsi:type="dcterms:W3CDTF">2019-01-03T05:36:00Z</dcterms:modified>
</cp:coreProperties>
</file>